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eg" ContentType="image/jpe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B8F171B" w14:textId="77777777" w:rsidR="00B30E4C" w:rsidRDefault="00B30E4C"/>
    <w:p w14:paraId="7B763C60" w14:textId="77777777" w:rsidR="00B30E4C" w:rsidRPr="006C700B" w:rsidRDefault="00B30E4C" w:rsidP="006C700B">
      <w:pPr>
        <w:jc w:val="center"/>
        <w:rPr>
          <w:sz w:val="48"/>
          <w:szCs w:val="48"/>
        </w:rPr>
      </w:pPr>
    </w:p>
    <w:p w14:paraId="01F7195A" w14:textId="77777777" w:rsidR="00B30E4C" w:rsidRPr="006C700B" w:rsidRDefault="00B30E4C" w:rsidP="006C700B">
      <w:pPr>
        <w:jc w:val="center"/>
        <w:rPr>
          <w:sz w:val="48"/>
          <w:szCs w:val="48"/>
        </w:rPr>
      </w:pPr>
    </w:p>
    <w:p w14:paraId="76D53328" w14:textId="77777777" w:rsidR="00B30E4C" w:rsidRPr="006C700B" w:rsidRDefault="00B30E4C" w:rsidP="006C700B">
      <w:pPr>
        <w:jc w:val="center"/>
        <w:rPr>
          <w:sz w:val="52"/>
          <w:szCs w:val="52"/>
        </w:rPr>
      </w:pPr>
    </w:p>
    <w:p w14:paraId="6C186D28" w14:textId="35579C50" w:rsidR="00B30E4C" w:rsidRPr="006C700B" w:rsidRDefault="00B30E4C" w:rsidP="006C700B">
      <w:pPr>
        <w:pBdr>
          <w:bottom w:val="single" w:sz="4" w:space="1" w:color="auto"/>
        </w:pBdr>
        <w:jc w:val="center"/>
        <w:rPr>
          <w:sz w:val="52"/>
          <w:szCs w:val="52"/>
        </w:rPr>
      </w:pPr>
      <w:r w:rsidRPr="006C700B">
        <w:rPr>
          <w:sz w:val="52"/>
          <w:szCs w:val="52"/>
        </w:rPr>
        <w:t>Sara Attarzadeh</w:t>
      </w:r>
    </w:p>
    <w:p w14:paraId="1444FAD6" w14:textId="17BAC069" w:rsidR="00B30E4C" w:rsidRPr="006C700B" w:rsidRDefault="00B30E4C" w:rsidP="006C700B">
      <w:pPr>
        <w:pBdr>
          <w:bottom w:val="single" w:sz="4" w:space="1" w:color="auto"/>
        </w:pBdr>
        <w:jc w:val="center"/>
        <w:rPr>
          <w:sz w:val="52"/>
          <w:szCs w:val="52"/>
        </w:rPr>
      </w:pPr>
      <w:r w:rsidRPr="006C700B">
        <w:rPr>
          <w:sz w:val="52"/>
          <w:szCs w:val="52"/>
        </w:rPr>
        <w:t>Assignment 5</w:t>
      </w:r>
    </w:p>
    <w:p w14:paraId="7D148838" w14:textId="72743D8E" w:rsidR="00B30E4C" w:rsidRPr="006C700B" w:rsidRDefault="00B30E4C" w:rsidP="006C700B">
      <w:pPr>
        <w:pBdr>
          <w:bottom w:val="single" w:sz="4" w:space="1" w:color="auto"/>
        </w:pBdr>
        <w:jc w:val="center"/>
        <w:rPr>
          <w:sz w:val="52"/>
          <w:szCs w:val="52"/>
        </w:rPr>
      </w:pPr>
      <w:r w:rsidRPr="006C700B">
        <w:rPr>
          <w:sz w:val="52"/>
          <w:szCs w:val="52"/>
        </w:rPr>
        <w:t>2/15/2016</w:t>
      </w:r>
    </w:p>
    <w:p w14:paraId="1344CABC" w14:textId="51224704" w:rsidR="006C700B" w:rsidRPr="006C700B" w:rsidRDefault="006C700B" w:rsidP="006C700B">
      <w:pPr>
        <w:pBdr>
          <w:bottom w:val="single" w:sz="4" w:space="1" w:color="auto"/>
        </w:pBdr>
        <w:jc w:val="center"/>
        <w:rPr>
          <w:sz w:val="52"/>
          <w:szCs w:val="52"/>
        </w:rPr>
      </w:pPr>
      <w:r w:rsidRPr="006C700B">
        <w:rPr>
          <w:sz w:val="52"/>
          <w:szCs w:val="52"/>
        </w:rPr>
        <w:t>CIS 310-01</w:t>
      </w:r>
    </w:p>
    <w:p w14:paraId="00207977" w14:textId="77777777" w:rsidR="00B30E4C" w:rsidRDefault="00B30E4C" w:rsidP="006C700B">
      <w:pPr>
        <w:pBdr>
          <w:bottom w:val="single" w:sz="4" w:space="1" w:color="auto"/>
        </w:pBdr>
      </w:pPr>
    </w:p>
    <w:p w14:paraId="78E08D4A" w14:textId="77777777" w:rsidR="00B30E4C" w:rsidRDefault="00B30E4C" w:rsidP="006C700B">
      <w:pPr>
        <w:pBdr>
          <w:bottom w:val="single" w:sz="4" w:space="1" w:color="auto"/>
        </w:pBdr>
      </w:pPr>
    </w:p>
    <w:p w14:paraId="59993F87" w14:textId="77777777" w:rsidR="00B30E4C" w:rsidRDefault="00B30E4C"/>
    <w:p w14:paraId="6726F8A1" w14:textId="77777777" w:rsidR="00B30E4C" w:rsidRDefault="00B30E4C"/>
    <w:p w14:paraId="5D1D297B" w14:textId="77777777" w:rsidR="00B30E4C" w:rsidRDefault="00B30E4C"/>
    <w:p w14:paraId="42CD2A3A" w14:textId="77777777" w:rsidR="00B30E4C" w:rsidRDefault="00B30E4C"/>
    <w:p w14:paraId="53D9C50A" w14:textId="77777777" w:rsidR="00B30E4C" w:rsidRDefault="00B30E4C"/>
    <w:p w14:paraId="097C3740" w14:textId="77777777" w:rsidR="00B30E4C" w:rsidRDefault="00B30E4C"/>
    <w:p w14:paraId="5AF0E68F" w14:textId="77777777" w:rsidR="006C700B" w:rsidRDefault="006C700B"/>
    <w:p w14:paraId="66C9D603" w14:textId="77777777" w:rsidR="006C700B" w:rsidRDefault="006C700B"/>
    <w:p w14:paraId="7D6059BA" w14:textId="77777777" w:rsidR="00B30E4C" w:rsidRDefault="00B30E4C"/>
    <w:p w14:paraId="745F3FB6" w14:textId="77777777" w:rsidR="00B30E4C" w:rsidRDefault="00B30E4C"/>
    <w:p w14:paraId="051C0ECC" w14:textId="77777777" w:rsidR="00B30E4C" w:rsidRDefault="00B30E4C"/>
    <w:p w14:paraId="20706E52" w14:textId="77777777" w:rsidR="00B30E4C" w:rsidRDefault="00B30E4C"/>
    <w:tbl>
      <w:tblPr>
        <w:tblW w:w="14468" w:type="dxa"/>
        <w:tblInd w:w="93" w:type="dxa"/>
        <w:tblLook w:val="04A0" w:firstRow="1" w:lastRow="0" w:firstColumn="1" w:lastColumn="0" w:noHBand="0" w:noVBand="1"/>
      </w:tblPr>
      <w:tblGrid>
        <w:gridCol w:w="1269"/>
        <w:gridCol w:w="1867"/>
        <w:gridCol w:w="1411"/>
        <w:gridCol w:w="1394"/>
        <w:gridCol w:w="1300"/>
        <w:gridCol w:w="1269"/>
        <w:gridCol w:w="1853"/>
        <w:gridCol w:w="1411"/>
        <w:gridCol w:w="1394"/>
        <w:gridCol w:w="1300"/>
      </w:tblGrid>
      <w:tr w:rsidR="00E7118E" w:rsidRPr="00E7118E" w14:paraId="38E3D165" w14:textId="77777777" w:rsidTr="00235809">
        <w:trPr>
          <w:trHeight w:val="300"/>
        </w:trPr>
        <w:tc>
          <w:tcPr>
            <w:tcW w:w="31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EFDBB1" w14:textId="77777777" w:rsidR="00B30E4C" w:rsidRDefault="00B30E4C" w:rsidP="00E7118E">
            <w:pPr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</w:rPr>
              <w:lastRenderedPageBreak/>
              <w:t>1.</w:t>
            </w:r>
          </w:p>
          <w:p w14:paraId="2921B808" w14:textId="4CCBF462" w:rsidR="00E7118E" w:rsidRPr="00E7118E" w:rsidRDefault="00E7118E" w:rsidP="00E7118E">
            <w:pPr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b/>
                <w:bCs/>
                <w:color w:val="000000"/>
              </w:rPr>
              <w:t>Natural Join Step 1: PRODUCT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9DCCFF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CE0E0D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FE0A7F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1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E59B0D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b/>
                <w:bCs/>
                <w:color w:val="000000"/>
              </w:rPr>
              <w:t>Natural Join Step 2: SELECT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7A37BB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B9045C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E907F9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42EBC950" w14:textId="77777777" w:rsidTr="00235809">
        <w:trPr>
          <w:trHeight w:val="300"/>
        </w:trPr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E4E5C9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STU_CODE</w:t>
            </w:r>
          </w:p>
        </w:tc>
        <w:tc>
          <w:tcPr>
            <w:tcW w:w="18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501E8B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STU.PROF_CODE</w:t>
            </w:r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B0A220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PROF_CODE</w:t>
            </w:r>
          </w:p>
        </w:tc>
        <w:tc>
          <w:tcPr>
            <w:tcW w:w="1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8611E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DEPT_CODE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C29E47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3EF697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STU_CODE</w:t>
            </w:r>
          </w:p>
        </w:tc>
        <w:tc>
          <w:tcPr>
            <w:tcW w:w="1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86CECF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STU.PROF_CODE</w:t>
            </w:r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B88768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PROF_CODE</w:t>
            </w:r>
          </w:p>
        </w:tc>
        <w:tc>
          <w:tcPr>
            <w:tcW w:w="1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2F8110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DEPT_CODE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772C50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2EDE5B21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96CA24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00278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D5BD3E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C9B828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AABF0E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7064D6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D93D08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28569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074D34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296995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C43A9E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098FCB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7DB1DF5D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5AC88C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00278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CC683E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C7F401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E8B058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C1DBAF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15BFDC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12272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6E3B5B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7E322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01575C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812D41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7E8EDF87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D3014D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00278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E5AD08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2BDF5F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254D0C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09CA35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9F2F0A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31235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DC8008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286DDF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0C0257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C2A70A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168696A5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224763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00278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1978DC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3E45E0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0B4D75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A76C59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F49348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53427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C32226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01E258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55424E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DD7963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423A2A53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4DFCF3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28569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EDDB47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022D4E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90BC37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914A44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DB0D10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90EA1E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72496D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77D434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14C79A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31C3DF46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7681A7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28569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58B2CA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CFE864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132BA7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7E9203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B4701B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3D8EC1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9A5EE0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368C46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B00530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450C73B9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595C4B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28569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36773E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898919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5D5C6C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AF7AFE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1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0E4181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b/>
                <w:bCs/>
                <w:color w:val="000000"/>
              </w:rPr>
              <w:t>Natural Join Step 3: PROJECT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F3ECE6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D3F0EC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CE5E81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7152CF31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C05986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28569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730F0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5D370F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162C69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B2C2EA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EC4DC4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STU_CODE</w:t>
            </w:r>
          </w:p>
        </w:tc>
        <w:tc>
          <w:tcPr>
            <w:tcW w:w="1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705256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PROF_CODE</w:t>
            </w:r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138A14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DEPT_CODE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A4FD20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8FA8FE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3ABE432D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E3907A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12272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2A4D99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EF9FAD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D996B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839B73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EF7519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28569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6C369E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783307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4A4F09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C6EEA7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2937C022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23EC44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12272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2BBB27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B7A7D3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AE2FC8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6BD53C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046DF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12272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0BBE50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90F314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CA354F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6BF8E1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2CEEEE64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D29D82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12272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F1772A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757886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9D8698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414DDC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4C631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31235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441467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CF7BA6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C76D0A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AEFB64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44833A5B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3C3B9B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12272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C79BE0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B3AFCC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6C13A1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39DE41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104A7E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53427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068663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5E49CC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41FC0B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6ED8E2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3703D8C3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629065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31235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A5CA4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D0D36D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4BB9E5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2729A2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750278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EC8E89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24E88C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FA2756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C3FE68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49A16656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F89C8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31235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75886F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FFEECD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791E91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967052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1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5FFD37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b/>
                <w:bCs/>
                <w:color w:val="000000"/>
              </w:rPr>
              <w:t>Natural Join Final Result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C81F189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1BE458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13DA10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1D6B39C9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DFD8DE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31235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8F9E81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C09D3E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5D4051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7959BE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747A4F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STU_CODE</w:t>
            </w:r>
          </w:p>
        </w:tc>
        <w:tc>
          <w:tcPr>
            <w:tcW w:w="1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84E997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PROF_CODE</w:t>
            </w:r>
          </w:p>
        </w:tc>
        <w:tc>
          <w:tcPr>
            <w:tcW w:w="1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0204DF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DEPT_CODE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81AFA3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3BDBC8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23BB8D8E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949B5A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31235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18A28A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204F9D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9B1ED0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F9F72B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8BEBC9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28569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E15C95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A97C72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1803B9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538FAB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6F6261EA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3252C8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31268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EA676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4D49B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D330D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DC2D0D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B90F75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12272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92DD24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3A5531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E30B9A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40BB69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2228F03E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5345BF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31268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A76E0E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35D55E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475F86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28727E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BD2B50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31235</w:t>
            </w: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333FE2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266DD5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506F14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C21EEB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101AA22B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55052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31268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70C71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E51CCD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8E9E78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622BB4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333E28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53427</w:t>
            </w:r>
          </w:p>
        </w:tc>
        <w:tc>
          <w:tcPr>
            <w:tcW w:w="1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E44CFD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6A692F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51EE1E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28B7AA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6DFA8A3F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CC01F1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31268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36ED6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700459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63A6DF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057901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FFD37D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6117C2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D953E8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74AA60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B8D61B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6C7FCA43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9674D1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53427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0C5F5A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B2C8FA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D4EB06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49149B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A84676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A41A00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863283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4CB47D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B504A3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7316E23F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7F5F80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53427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7FB8C0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DF4BFB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72B8CD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283111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EF338B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991CB9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EFB066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4F0A47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4A1BBC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32459C4D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F27AC1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53427</w:t>
            </w: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5C1F4C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2970A3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D308BD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03074F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3C5AEF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7958C5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4F3E28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104E09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8E9061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4D54E6F2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9FF42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553427</w:t>
            </w:r>
          </w:p>
        </w:tc>
        <w:tc>
          <w:tcPr>
            <w:tcW w:w="1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243D1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14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C095A5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39CA48" w14:textId="77777777" w:rsidR="00E7118E" w:rsidRPr="00E7118E" w:rsidRDefault="00E7118E" w:rsidP="00E7118E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E7118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122936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C3DC86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EFEDB3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7ED0F5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23142F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CA05FF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73355986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2CBBF0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32C0DA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1D3CCA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B20A2B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3CE5F8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4F2678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83BF74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54BAB5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8B6501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AEBA7E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E7118E" w:rsidRPr="00E7118E" w14:paraId="1CC0AFB5" w14:textId="77777777" w:rsidTr="00235809">
        <w:trPr>
          <w:trHeight w:val="300"/>
        </w:trPr>
        <w:tc>
          <w:tcPr>
            <w:tcW w:w="12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B85D24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DA2AD6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AA17C8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5F046F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39F9AE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2C5C82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E5A7F8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69862B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4D1EDA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A55527" w14:textId="77777777" w:rsidR="00E7118E" w:rsidRPr="00E7118E" w:rsidRDefault="00E7118E" w:rsidP="00E7118E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</w:tbl>
    <w:p w14:paraId="27217405" w14:textId="77777777" w:rsidR="002666DD" w:rsidRDefault="00235809">
      <w:r>
        <w:t xml:space="preserve">2. </w:t>
      </w:r>
      <w:r>
        <w:object w:dxaOrig="14385" w:dyaOrig="8791" w14:anchorId="61FE0F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555pt;height:340pt" o:ole="">
            <v:imagedata r:id="rId6" o:title=""/>
          </v:shape>
          <o:OLEObject Type="Embed" ProgID="Visio.Drawing.15" ShapeID="_x0000_i1041" DrawAspect="Content" ObjectID="_1390857612" r:id="rId7"/>
        </w:object>
      </w:r>
    </w:p>
    <w:p w14:paraId="496C9F4F" w14:textId="77777777" w:rsidR="00235809" w:rsidRDefault="00235809"/>
    <w:p w14:paraId="67287C14" w14:textId="77777777" w:rsidR="00235809" w:rsidRDefault="00235809"/>
    <w:p w14:paraId="172CF810" w14:textId="77777777" w:rsidR="00235809" w:rsidRDefault="00235809"/>
    <w:p w14:paraId="33354DC3" w14:textId="77777777" w:rsidR="00235809" w:rsidRDefault="00235809"/>
    <w:p w14:paraId="1EF5046A" w14:textId="77777777" w:rsidR="00235809" w:rsidRDefault="00235809"/>
    <w:p w14:paraId="38B7106E" w14:textId="77777777" w:rsidR="00235809" w:rsidRDefault="00235809">
      <w:r>
        <w:t>3.</w:t>
      </w:r>
    </w:p>
    <w:p w14:paraId="3DEE443E" w14:textId="41BBE01C" w:rsidR="00B30E4C" w:rsidRDefault="00866241">
      <w:r>
        <w:object w:dxaOrig="14430" w:dyaOrig="10531" w14:anchorId="2C4DDA49">
          <v:shape id="_x0000_i1044" type="#_x0000_t75" style="width:540pt;height:394pt" o:ole="">
            <v:imagedata r:id="rId8" o:title=""/>
          </v:shape>
          <o:OLEObject Type="Embed" ProgID="Visio.Drawing.15" ShapeID="_x0000_i1044" DrawAspect="Content" ObjectID="_1390857613" r:id="rId9"/>
        </w:object>
      </w:r>
      <w:bookmarkStart w:id="0" w:name="_GoBack"/>
      <w:bookmarkEnd w:id="0"/>
    </w:p>
    <w:sectPr w:rsidR="00B30E4C" w:rsidSect="00E7118E">
      <w:pgSz w:w="15840" w:h="12240" w:orient="landscape"/>
      <w:pgMar w:top="1800" w:right="1440" w:bottom="180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118E"/>
    <w:rsid w:val="00235809"/>
    <w:rsid w:val="002666DD"/>
    <w:rsid w:val="006C700B"/>
    <w:rsid w:val="00722F97"/>
    <w:rsid w:val="00866241"/>
    <w:rsid w:val="00B30E4C"/>
    <w:rsid w:val="00E711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17E43EF6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577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10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package" Target="embeddings/Microsoft_Visio_Drawing11.vsdx"/><Relationship Id="rId8" Type="http://schemas.openxmlformats.org/officeDocument/2006/relationships/image" Target="media/image2.emf"/><Relationship Id="rId9" Type="http://schemas.openxmlformats.org/officeDocument/2006/relationships/package" Target="embeddings/Microsoft_Visio_Drawing12.vsdx"/><Relationship Id="rId10" Type="http://schemas.openxmlformats.org/officeDocument/2006/relationships/fontTable" Target="fontTable.xml"/><Relationship Id="rId11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7723A74A-7444-5147-8AE3-515AD60469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4</Pages>
  <Words>148</Words>
  <Characters>850</Characters>
  <Application>Microsoft Macintosh Word</Application>
  <DocSecurity>0</DocSecurity>
  <Lines>7</Lines>
  <Paragraphs>1</Paragraphs>
  <ScaleCrop>false</ScaleCrop>
  <Company/>
  <LinksUpToDate>false</LinksUpToDate>
  <CharactersWithSpaces>9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a  Attarzadeh</dc:creator>
  <cp:keywords/>
  <dc:description/>
  <cp:lastModifiedBy>Sara  Attarzadeh</cp:lastModifiedBy>
  <cp:revision>5</cp:revision>
  <dcterms:created xsi:type="dcterms:W3CDTF">2016-02-15T00:22:00Z</dcterms:created>
  <dcterms:modified xsi:type="dcterms:W3CDTF">2016-02-15T05:34:00Z</dcterms:modified>
</cp:coreProperties>
</file>